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38BB" w:rsidRDefault="002A38BB" w:rsidP="002A38BB">
      <w:pPr>
        <w:jc w:val="center"/>
      </w:pPr>
      <w:r>
        <w:object w:dxaOrig="8900" w:dyaOrig="3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pt;height:191pt" o:ole="">
            <v:imagedata r:id="rId4" o:title=""/>
          </v:shape>
          <o:OLEObject Type="Embed" ProgID="Visio.Drawing.15" ShapeID="_x0000_i1025" DrawAspect="Content" ObjectID="_1510308487" r:id="rId5"/>
        </w:object>
      </w:r>
    </w:p>
    <w:p w:rsidR="002A38BB" w:rsidRDefault="002A38BB" w:rsidP="002A38BB">
      <w:pPr>
        <w:jc w:val="center"/>
      </w:pPr>
    </w:p>
    <w:p w:rsidR="002A38BB" w:rsidRDefault="002A38BB" w:rsidP="002A38BB">
      <w:pPr>
        <w:jc w:val="center"/>
      </w:pPr>
    </w:p>
    <w:p w:rsidR="002A38BB" w:rsidRDefault="002A38BB" w:rsidP="002A38BB">
      <w:pPr>
        <w:jc w:val="center"/>
      </w:pPr>
      <w:r>
        <w:t>User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20D23" w:rsidTr="00A027B0">
        <w:tc>
          <w:tcPr>
            <w:tcW w:w="2337" w:type="dxa"/>
          </w:tcPr>
          <w:p w:rsidR="00520D23" w:rsidRDefault="00520D23" w:rsidP="007C7CC9">
            <w:r>
              <w:t>UserID</w:t>
            </w:r>
          </w:p>
        </w:tc>
        <w:tc>
          <w:tcPr>
            <w:tcW w:w="2337" w:type="dxa"/>
          </w:tcPr>
          <w:p w:rsidR="00520D23" w:rsidRDefault="00520D23" w:rsidP="007C7CC9">
            <w:r>
              <w:t>Username</w:t>
            </w:r>
          </w:p>
        </w:tc>
        <w:tc>
          <w:tcPr>
            <w:tcW w:w="2338" w:type="dxa"/>
          </w:tcPr>
          <w:p w:rsidR="00520D23" w:rsidRDefault="00520D23" w:rsidP="007C7CC9">
            <w:r>
              <w:t>Password</w:t>
            </w:r>
          </w:p>
        </w:tc>
        <w:tc>
          <w:tcPr>
            <w:tcW w:w="2338" w:type="dxa"/>
          </w:tcPr>
          <w:p w:rsidR="00520D23" w:rsidRDefault="00520D23" w:rsidP="007C7CC9">
            <w:r>
              <w:t>Timestamp</w:t>
            </w:r>
          </w:p>
        </w:tc>
      </w:tr>
      <w:tr w:rsidR="00520D23" w:rsidTr="00A027B0">
        <w:tc>
          <w:tcPr>
            <w:tcW w:w="2337" w:type="dxa"/>
          </w:tcPr>
          <w:p w:rsidR="00520D23" w:rsidRDefault="00520D23" w:rsidP="007C7CC9">
            <w:r>
              <w:t>Integer</w:t>
            </w:r>
          </w:p>
        </w:tc>
        <w:tc>
          <w:tcPr>
            <w:tcW w:w="2337" w:type="dxa"/>
          </w:tcPr>
          <w:p w:rsidR="00520D23" w:rsidRDefault="00520D23" w:rsidP="007C7CC9">
            <w:r>
              <w:t>Interger</w:t>
            </w:r>
          </w:p>
        </w:tc>
        <w:tc>
          <w:tcPr>
            <w:tcW w:w="2338" w:type="dxa"/>
          </w:tcPr>
          <w:p w:rsidR="00520D23" w:rsidRDefault="00520D23" w:rsidP="007C7CC9">
            <w:r>
              <w:t>Varchar</w:t>
            </w:r>
          </w:p>
        </w:tc>
        <w:tc>
          <w:tcPr>
            <w:tcW w:w="2338" w:type="dxa"/>
          </w:tcPr>
          <w:p w:rsidR="00520D23" w:rsidRDefault="00520D23" w:rsidP="007C7CC9">
            <w:r>
              <w:t>VarChar</w:t>
            </w:r>
          </w:p>
        </w:tc>
      </w:tr>
      <w:tr w:rsidR="00520D23" w:rsidTr="00520D23">
        <w:trPr>
          <w:trHeight w:val="557"/>
        </w:trPr>
        <w:tc>
          <w:tcPr>
            <w:tcW w:w="2337" w:type="dxa"/>
          </w:tcPr>
          <w:p w:rsidR="00520D23" w:rsidRDefault="00520D23" w:rsidP="007C7CC9">
            <w:r>
              <w:t>User ID of User</w:t>
            </w:r>
          </w:p>
        </w:tc>
        <w:tc>
          <w:tcPr>
            <w:tcW w:w="2337" w:type="dxa"/>
          </w:tcPr>
          <w:p w:rsidR="00520D23" w:rsidRDefault="00520D23" w:rsidP="007C7CC9">
            <w:r>
              <w:t>The Username of User</w:t>
            </w:r>
          </w:p>
        </w:tc>
        <w:tc>
          <w:tcPr>
            <w:tcW w:w="2338" w:type="dxa"/>
          </w:tcPr>
          <w:p w:rsidR="00520D23" w:rsidRDefault="00520D23" w:rsidP="007C7CC9">
            <w:r>
              <w:t>Password stored encrypted</w:t>
            </w:r>
          </w:p>
        </w:tc>
        <w:tc>
          <w:tcPr>
            <w:tcW w:w="2338" w:type="dxa"/>
          </w:tcPr>
          <w:p w:rsidR="00520D23" w:rsidRDefault="00520D23" w:rsidP="00520D23">
            <w:r>
              <w:t>The Timestamp of modification</w:t>
            </w:r>
          </w:p>
        </w:tc>
      </w:tr>
    </w:tbl>
    <w:p w:rsidR="002A38BB" w:rsidRDefault="002A38BB" w:rsidP="002A38BB">
      <w:pPr>
        <w:jc w:val="center"/>
      </w:pPr>
      <w:r>
        <w:t>Session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41"/>
        <w:gridCol w:w="1434"/>
        <w:gridCol w:w="1444"/>
        <w:gridCol w:w="1045"/>
        <w:gridCol w:w="1331"/>
        <w:gridCol w:w="1138"/>
        <w:gridCol w:w="1517"/>
      </w:tblGrid>
      <w:tr w:rsidR="00F32116" w:rsidTr="00F32116">
        <w:tc>
          <w:tcPr>
            <w:tcW w:w="1460" w:type="dxa"/>
          </w:tcPr>
          <w:p w:rsidR="00F32116" w:rsidRDefault="00F32116" w:rsidP="007C7CC9">
            <w:r>
              <w:t>SessionID</w:t>
            </w:r>
          </w:p>
        </w:tc>
        <w:tc>
          <w:tcPr>
            <w:tcW w:w="1453" w:type="dxa"/>
          </w:tcPr>
          <w:p w:rsidR="00F32116" w:rsidRDefault="00F32116" w:rsidP="007C7CC9">
            <w:r>
              <w:t>UserID</w:t>
            </w:r>
          </w:p>
        </w:tc>
        <w:tc>
          <w:tcPr>
            <w:tcW w:w="1460" w:type="dxa"/>
          </w:tcPr>
          <w:p w:rsidR="00F32116" w:rsidRDefault="00F32116" w:rsidP="007C7CC9">
            <w:r>
              <w:t>Token</w:t>
            </w:r>
          </w:p>
        </w:tc>
        <w:tc>
          <w:tcPr>
            <w:tcW w:w="1058" w:type="dxa"/>
          </w:tcPr>
          <w:p w:rsidR="00F32116" w:rsidRDefault="00F32116" w:rsidP="007C7CC9">
            <w:r>
              <w:t>Rand</w:t>
            </w:r>
          </w:p>
        </w:tc>
        <w:tc>
          <w:tcPr>
            <w:tcW w:w="1331" w:type="dxa"/>
          </w:tcPr>
          <w:p w:rsidR="00F32116" w:rsidRDefault="00F32116" w:rsidP="007C7CC9">
            <w:r>
              <w:t>ActionCount</w:t>
            </w:r>
          </w:p>
        </w:tc>
        <w:tc>
          <w:tcPr>
            <w:tcW w:w="1062" w:type="dxa"/>
          </w:tcPr>
          <w:p w:rsidR="00F32116" w:rsidRDefault="00F32116" w:rsidP="007C7CC9">
            <w:r>
              <w:t>LoginTime</w:t>
            </w:r>
          </w:p>
        </w:tc>
        <w:tc>
          <w:tcPr>
            <w:tcW w:w="1526" w:type="dxa"/>
          </w:tcPr>
          <w:p w:rsidR="00F32116" w:rsidRDefault="00F32116" w:rsidP="007C7CC9">
            <w:r>
              <w:t>Timestamp</w:t>
            </w:r>
          </w:p>
        </w:tc>
      </w:tr>
      <w:tr w:rsidR="00F32116" w:rsidTr="00F32116">
        <w:tc>
          <w:tcPr>
            <w:tcW w:w="1460" w:type="dxa"/>
          </w:tcPr>
          <w:p w:rsidR="00F32116" w:rsidRDefault="00F32116" w:rsidP="007C7CC9">
            <w:r>
              <w:t>Integer</w:t>
            </w:r>
          </w:p>
        </w:tc>
        <w:tc>
          <w:tcPr>
            <w:tcW w:w="1453" w:type="dxa"/>
          </w:tcPr>
          <w:p w:rsidR="00F32116" w:rsidRDefault="00F32116" w:rsidP="007C7CC9">
            <w:r>
              <w:t>Interger</w:t>
            </w:r>
          </w:p>
        </w:tc>
        <w:tc>
          <w:tcPr>
            <w:tcW w:w="1460" w:type="dxa"/>
          </w:tcPr>
          <w:p w:rsidR="00F32116" w:rsidRDefault="00F32116" w:rsidP="007C7CC9">
            <w:r>
              <w:t>VarChar</w:t>
            </w:r>
          </w:p>
        </w:tc>
        <w:tc>
          <w:tcPr>
            <w:tcW w:w="1058" w:type="dxa"/>
          </w:tcPr>
          <w:p w:rsidR="00F32116" w:rsidRDefault="00F32116" w:rsidP="007C7CC9">
            <w:r>
              <w:t>Long</w:t>
            </w:r>
          </w:p>
        </w:tc>
        <w:tc>
          <w:tcPr>
            <w:tcW w:w="1331" w:type="dxa"/>
          </w:tcPr>
          <w:p w:rsidR="00F32116" w:rsidRDefault="00F32116" w:rsidP="00F32116">
            <w:pPr>
              <w:tabs>
                <w:tab w:val="left" w:pos="860"/>
              </w:tabs>
              <w:jc w:val="both"/>
            </w:pPr>
            <w:r>
              <w:tab/>
              <w:t>Int</w:t>
            </w:r>
          </w:p>
        </w:tc>
        <w:tc>
          <w:tcPr>
            <w:tcW w:w="1062" w:type="dxa"/>
          </w:tcPr>
          <w:p w:rsidR="00F32116" w:rsidRDefault="00F32116" w:rsidP="007C7CC9">
            <w:r>
              <w:t>DateTime</w:t>
            </w:r>
          </w:p>
        </w:tc>
        <w:tc>
          <w:tcPr>
            <w:tcW w:w="1526" w:type="dxa"/>
          </w:tcPr>
          <w:p w:rsidR="00F32116" w:rsidRDefault="00F32116" w:rsidP="007C7CC9">
            <w:r>
              <w:t>Timestamp</w:t>
            </w:r>
          </w:p>
        </w:tc>
      </w:tr>
      <w:tr w:rsidR="00F32116" w:rsidTr="00F32116">
        <w:tc>
          <w:tcPr>
            <w:tcW w:w="1460" w:type="dxa"/>
          </w:tcPr>
          <w:p w:rsidR="00F32116" w:rsidRDefault="00F32116" w:rsidP="007C7CC9">
            <w:r>
              <w:t>SessionID of the users current session</w:t>
            </w:r>
          </w:p>
        </w:tc>
        <w:tc>
          <w:tcPr>
            <w:tcW w:w="1453" w:type="dxa"/>
          </w:tcPr>
          <w:p w:rsidR="00F32116" w:rsidRDefault="00F32116" w:rsidP="007C7CC9">
            <w:r>
              <w:t>Foreran Key reference to User ID</w:t>
            </w:r>
          </w:p>
        </w:tc>
        <w:tc>
          <w:tcPr>
            <w:tcW w:w="1460" w:type="dxa"/>
          </w:tcPr>
          <w:p w:rsidR="00F32116" w:rsidRDefault="00F32116" w:rsidP="007C7CC9">
            <w:r>
              <w:t>Token key used for token cookie. Should use MAC to avoid tampering</w:t>
            </w:r>
          </w:p>
        </w:tc>
        <w:tc>
          <w:tcPr>
            <w:tcW w:w="1058" w:type="dxa"/>
          </w:tcPr>
          <w:p w:rsidR="00F32116" w:rsidRDefault="00F32116" w:rsidP="007C7CC9">
            <w:r>
              <w:t>Key for SHA2 HMAC cookie</w:t>
            </w:r>
          </w:p>
        </w:tc>
        <w:tc>
          <w:tcPr>
            <w:tcW w:w="1331" w:type="dxa"/>
          </w:tcPr>
          <w:p w:rsidR="00F32116" w:rsidRDefault="00F32116" w:rsidP="007C7CC9">
            <w:r>
              <w:t>Number  of actions completed in session</w:t>
            </w:r>
          </w:p>
        </w:tc>
        <w:tc>
          <w:tcPr>
            <w:tcW w:w="1062" w:type="dxa"/>
          </w:tcPr>
          <w:p w:rsidR="00F32116" w:rsidRDefault="00F32116" w:rsidP="007C7CC9">
            <w:r>
              <w:t>Date and time of login</w:t>
            </w:r>
            <w:bookmarkStart w:id="0" w:name="_GoBack"/>
            <w:bookmarkEnd w:id="0"/>
          </w:p>
        </w:tc>
        <w:tc>
          <w:tcPr>
            <w:tcW w:w="1526" w:type="dxa"/>
          </w:tcPr>
          <w:p w:rsidR="00F32116" w:rsidRDefault="00F32116" w:rsidP="007C7CC9">
            <w:r>
              <w:t>The Timestamp of modification</w:t>
            </w:r>
          </w:p>
        </w:tc>
      </w:tr>
    </w:tbl>
    <w:p w:rsidR="002A38BB" w:rsidRDefault="002A38BB" w:rsidP="002A38BB">
      <w:pPr>
        <w:jc w:val="center"/>
      </w:pPr>
      <w:r>
        <w:t>Game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1"/>
        <w:gridCol w:w="1641"/>
        <w:gridCol w:w="1584"/>
        <w:gridCol w:w="1700"/>
        <w:gridCol w:w="1468"/>
        <w:gridCol w:w="1346"/>
      </w:tblGrid>
      <w:tr w:rsidR="00520D23" w:rsidTr="00520D23">
        <w:tc>
          <w:tcPr>
            <w:tcW w:w="1656" w:type="dxa"/>
          </w:tcPr>
          <w:p w:rsidR="00520D23" w:rsidRDefault="00520D23" w:rsidP="007C7CC9">
            <w:r>
              <w:t>GameID</w:t>
            </w:r>
          </w:p>
        </w:tc>
        <w:tc>
          <w:tcPr>
            <w:tcW w:w="1679" w:type="dxa"/>
          </w:tcPr>
          <w:p w:rsidR="00520D23" w:rsidRDefault="00520D23" w:rsidP="007C7CC9">
            <w:r>
              <w:t>Player1</w:t>
            </w:r>
          </w:p>
        </w:tc>
        <w:tc>
          <w:tcPr>
            <w:tcW w:w="1629" w:type="dxa"/>
          </w:tcPr>
          <w:p w:rsidR="00520D23" w:rsidRDefault="00520D23" w:rsidP="007C7CC9">
            <w:r>
              <w:t>Player2</w:t>
            </w:r>
          </w:p>
        </w:tc>
        <w:tc>
          <w:tcPr>
            <w:tcW w:w="1727" w:type="dxa"/>
          </w:tcPr>
          <w:p w:rsidR="00520D23" w:rsidRDefault="00520D23" w:rsidP="007C7CC9">
            <w:r>
              <w:t>GameStatus</w:t>
            </w:r>
          </w:p>
        </w:tc>
        <w:tc>
          <w:tcPr>
            <w:tcW w:w="1484" w:type="dxa"/>
          </w:tcPr>
          <w:p w:rsidR="00520D23" w:rsidRDefault="00520D23" w:rsidP="007C7CC9">
            <w:r>
              <w:t>GameState</w:t>
            </w:r>
          </w:p>
        </w:tc>
        <w:tc>
          <w:tcPr>
            <w:tcW w:w="1175" w:type="dxa"/>
          </w:tcPr>
          <w:p w:rsidR="00520D23" w:rsidRDefault="00520D23" w:rsidP="007C7CC9">
            <w:r>
              <w:t>Timestamp</w:t>
            </w:r>
          </w:p>
        </w:tc>
      </w:tr>
      <w:tr w:rsidR="00520D23" w:rsidTr="00520D23">
        <w:tc>
          <w:tcPr>
            <w:tcW w:w="1656" w:type="dxa"/>
          </w:tcPr>
          <w:p w:rsidR="00520D23" w:rsidRDefault="00520D23" w:rsidP="007C7CC9">
            <w:r>
              <w:t>Integer</w:t>
            </w:r>
          </w:p>
        </w:tc>
        <w:tc>
          <w:tcPr>
            <w:tcW w:w="1679" w:type="dxa"/>
          </w:tcPr>
          <w:p w:rsidR="00520D23" w:rsidRDefault="00520D23" w:rsidP="007C7CC9">
            <w:r>
              <w:t>Interger</w:t>
            </w:r>
          </w:p>
        </w:tc>
        <w:tc>
          <w:tcPr>
            <w:tcW w:w="1629" w:type="dxa"/>
          </w:tcPr>
          <w:p w:rsidR="00520D23" w:rsidRDefault="00520D23" w:rsidP="007C7CC9">
            <w:r>
              <w:t>Integer</w:t>
            </w:r>
          </w:p>
        </w:tc>
        <w:tc>
          <w:tcPr>
            <w:tcW w:w="1727" w:type="dxa"/>
          </w:tcPr>
          <w:p w:rsidR="00520D23" w:rsidRDefault="00520D23" w:rsidP="007C7CC9">
            <w:r>
              <w:t>Interger</w:t>
            </w:r>
          </w:p>
        </w:tc>
        <w:tc>
          <w:tcPr>
            <w:tcW w:w="1484" w:type="dxa"/>
          </w:tcPr>
          <w:p w:rsidR="00520D23" w:rsidRDefault="00520D23" w:rsidP="007C7CC9">
            <w:r>
              <w:t>Blob</w:t>
            </w:r>
          </w:p>
        </w:tc>
        <w:tc>
          <w:tcPr>
            <w:tcW w:w="1175" w:type="dxa"/>
          </w:tcPr>
          <w:p w:rsidR="00520D23" w:rsidRDefault="00520D23" w:rsidP="007C7CC9">
            <w:r>
              <w:t>Timestamp</w:t>
            </w:r>
          </w:p>
        </w:tc>
      </w:tr>
      <w:tr w:rsidR="00520D23" w:rsidTr="00520D23">
        <w:tc>
          <w:tcPr>
            <w:tcW w:w="1656" w:type="dxa"/>
          </w:tcPr>
          <w:p w:rsidR="00520D23" w:rsidRDefault="00520D23" w:rsidP="007C7CC9">
            <w:r>
              <w:t>ID of Game</w:t>
            </w:r>
          </w:p>
        </w:tc>
        <w:tc>
          <w:tcPr>
            <w:tcW w:w="1679" w:type="dxa"/>
          </w:tcPr>
          <w:p w:rsidR="00520D23" w:rsidRDefault="00520D23" w:rsidP="007C7CC9">
            <w:r>
              <w:t>Foreran key reference to UserID of Player1</w:t>
            </w:r>
          </w:p>
        </w:tc>
        <w:tc>
          <w:tcPr>
            <w:tcW w:w="1629" w:type="dxa"/>
          </w:tcPr>
          <w:p w:rsidR="00520D23" w:rsidRDefault="00520D23" w:rsidP="007C7CC9">
            <w:r>
              <w:t>Foreran key UserID of Player2</w:t>
            </w:r>
          </w:p>
        </w:tc>
        <w:tc>
          <w:tcPr>
            <w:tcW w:w="1727" w:type="dxa"/>
          </w:tcPr>
          <w:p w:rsidR="00520D23" w:rsidRDefault="00520D23" w:rsidP="007C7CC9">
            <w:r>
              <w:t>Numberic value of status of game. Aka first to cards delt, bet, third card delt etc.</w:t>
            </w:r>
          </w:p>
        </w:tc>
        <w:tc>
          <w:tcPr>
            <w:tcW w:w="1484" w:type="dxa"/>
          </w:tcPr>
          <w:p w:rsidR="00520D23" w:rsidRDefault="00520D23" w:rsidP="007C7CC9">
            <w:r>
              <w:t>XML blob of game state containing player hands and deck. Will be updating as game progresses.</w:t>
            </w:r>
          </w:p>
        </w:tc>
        <w:tc>
          <w:tcPr>
            <w:tcW w:w="1175" w:type="dxa"/>
          </w:tcPr>
          <w:p w:rsidR="00520D23" w:rsidRDefault="00520D23" w:rsidP="007C7CC9">
            <w:r>
              <w:t>The timestamp of modification</w:t>
            </w:r>
          </w:p>
        </w:tc>
      </w:tr>
    </w:tbl>
    <w:p w:rsidR="002A38BB" w:rsidRDefault="002A38BB" w:rsidP="002A38BB"/>
    <w:p w:rsidR="00A4729A" w:rsidRDefault="00A4729A" w:rsidP="002A38BB">
      <w:pPr>
        <w:jc w:val="center"/>
      </w:pPr>
    </w:p>
    <w:sectPr w:rsidR="00A4729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8BB"/>
    <w:rsid w:val="002A38BB"/>
    <w:rsid w:val="00520D23"/>
    <w:rsid w:val="00A4729A"/>
    <w:rsid w:val="00F321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CC5965-5C8B-45F1-90AA-1A3A97283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A38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150</Words>
  <Characters>85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</Company>
  <LinksUpToDate>false</LinksUpToDate>
  <CharactersWithSpaces>1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ltemate, Brian</dc:creator>
  <cp:keywords/>
  <dc:description/>
  <cp:lastModifiedBy>Woltemate, Brian</cp:lastModifiedBy>
  <cp:revision>3</cp:revision>
  <dcterms:created xsi:type="dcterms:W3CDTF">2015-11-25T16:28:00Z</dcterms:created>
  <dcterms:modified xsi:type="dcterms:W3CDTF">2015-11-29T18:22:00Z</dcterms:modified>
</cp:coreProperties>
</file>